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115065" w14:textId="77777777" w:rsidR="00BC7B35" w:rsidRDefault="00000000">
      <w:pPr>
        <w:pStyle w:val="Heading1"/>
        <w:jc w:val="center"/>
        <w:rPr>
          <w:rFonts w:hint="default"/>
        </w:rPr>
      </w:pPr>
      <w:r>
        <w:rPr>
          <w:rFonts w:hint="default"/>
        </w:rPr>
        <w:t>Project Report</w:t>
      </w:r>
    </w:p>
    <w:p w14:paraId="214AA1F1" w14:textId="5B97C9AD" w:rsidR="00191B66" w:rsidRDefault="00191B66" w:rsidP="00191B66">
      <w:pPr>
        <w:shd w:val="clear" w:color="auto" w:fill="FFFFFF"/>
        <w:spacing w:before="100" w:beforeAutospacing="1" w:after="100" w:afterAutospacing="1"/>
        <w:rPr>
          <w:rFonts w:asciiTheme="minorBidi" w:eastAsia="Times New Roman" w:hAnsiTheme="minorBidi"/>
          <w:color w:val="000000"/>
          <w:sz w:val="28"/>
          <w:szCs w:val="28"/>
          <w:lang w:val="en-NZ" w:eastAsia="en-NZ"/>
        </w:rPr>
      </w:pPr>
      <w:r>
        <w:rPr>
          <w:rFonts w:asciiTheme="minorBidi" w:eastAsia="Times New Roman" w:hAnsiTheme="minorBidi"/>
          <w:color w:val="000000"/>
          <w:sz w:val="28"/>
          <w:szCs w:val="28"/>
          <w:lang w:val="en-NZ" w:eastAsia="en-NZ"/>
        </w:rPr>
        <w:t xml:space="preserve">A. </w:t>
      </w:r>
      <w:r w:rsidRPr="00191B66">
        <w:rPr>
          <w:rFonts w:asciiTheme="minorBidi" w:eastAsia="Times New Roman" w:hAnsiTheme="minorBidi"/>
          <w:color w:val="000000"/>
          <w:sz w:val="28"/>
          <w:szCs w:val="28"/>
          <w:lang w:val="en-NZ" w:eastAsia="en-NZ"/>
        </w:rPr>
        <w:t>what data sources you used</w:t>
      </w:r>
    </w:p>
    <w:p w14:paraId="2B440453" w14:textId="77777777" w:rsidR="00C76B34" w:rsidRDefault="00C76B34" w:rsidP="00C76B34">
      <w:hyperlink r:id="rId5" w:history="1">
        <w:r>
          <w:rPr>
            <w:rStyle w:val="Hyperlink"/>
          </w:rPr>
          <w:t>https://catalogue.data.govt.nz/dataset/freight-information-gathering-system</w:t>
        </w:r>
      </w:hyperlink>
    </w:p>
    <w:p w14:paraId="64148DA1" w14:textId="77777777" w:rsidR="00C76B34" w:rsidRDefault="00C76B34" w:rsidP="00C76B34">
      <w:hyperlink r:id="rId6" w:history="1">
        <w:r>
          <w:rPr>
            <w:rStyle w:val="Hyperlink"/>
            <w:rFonts w:hint="eastAsia"/>
          </w:rPr>
          <w:t>https://www.investopedia.com/articles/forex/111015/how-cpi-affects-dollar-against-other-currencies.asp</w:t>
        </w:r>
      </w:hyperlink>
    </w:p>
    <w:p w14:paraId="6E94E4B0" w14:textId="77777777" w:rsidR="00C76B34" w:rsidRDefault="00C76B34" w:rsidP="00C76B34">
      <w:hyperlink r:id="rId7" w:history="1">
        <w:r>
          <w:rPr>
            <w:rStyle w:val="Hyperlink"/>
            <w:rFonts w:hint="eastAsia"/>
          </w:rPr>
          <w:t>https://tradingeconomics.com/new-zealand/consumer-price-index-cpi</w:t>
        </w:r>
      </w:hyperlink>
    </w:p>
    <w:p w14:paraId="39837810" w14:textId="77777777" w:rsidR="00C76B34" w:rsidRDefault="00C76B34" w:rsidP="00C76B34">
      <w:hyperlink r:id="rId8" w:history="1">
        <w:r>
          <w:rPr>
            <w:rStyle w:val="Hyperlink"/>
            <w:rFonts w:hint="eastAsia"/>
          </w:rPr>
          <w:t>https://www.rbnz.govt.nz/statistics/series/exchange-and-interest-rates/exchange-rates-and-the-trade-weighted-index</w:t>
        </w:r>
      </w:hyperlink>
    </w:p>
    <w:p w14:paraId="47335B83" w14:textId="71CCBF7E" w:rsidR="00191B66" w:rsidRDefault="00191B66" w:rsidP="00191B66">
      <w:pPr>
        <w:shd w:val="clear" w:color="auto" w:fill="FFFFFF"/>
        <w:spacing w:before="100" w:beforeAutospacing="1" w:after="100" w:afterAutospacing="1"/>
        <w:rPr>
          <w:rFonts w:asciiTheme="minorBidi" w:eastAsia="Times New Roman" w:hAnsiTheme="minorBidi"/>
          <w:color w:val="000000"/>
          <w:sz w:val="28"/>
          <w:szCs w:val="28"/>
          <w:lang w:val="en-NZ" w:eastAsia="en-NZ"/>
        </w:rPr>
      </w:pPr>
      <w:r>
        <w:rPr>
          <w:rFonts w:asciiTheme="minorBidi" w:eastAsia="Times New Roman" w:hAnsiTheme="minorBidi"/>
          <w:color w:val="000000"/>
          <w:sz w:val="28"/>
          <w:szCs w:val="28"/>
          <w:lang w:val="en-NZ" w:eastAsia="en-NZ"/>
        </w:rPr>
        <w:t>B. W</w:t>
      </w:r>
      <w:r w:rsidRPr="00191B66">
        <w:rPr>
          <w:rFonts w:asciiTheme="minorBidi" w:eastAsia="Times New Roman" w:hAnsiTheme="minorBidi"/>
          <w:color w:val="000000"/>
          <w:sz w:val="28"/>
          <w:szCs w:val="28"/>
          <w:lang w:val="en-NZ" w:eastAsia="en-NZ"/>
        </w:rPr>
        <w:t>hy you chose those data sources</w:t>
      </w:r>
    </w:p>
    <w:p w14:paraId="605A33F1" w14:textId="2206C61E" w:rsidR="00C76B34" w:rsidRDefault="00C76B34" w:rsidP="00C76B34">
      <w:r>
        <w:rPr>
          <w:rFonts w:hint="eastAsia"/>
        </w:rPr>
        <w:t>Such data include Gross National Product and its components, Gross National Expenditure, Gross National Income in the National Income and Product Accounts, and also the capital stock and national wealth. In these examples data may be stated in nominal or real values, that is, in money or inflation-adjusted terms.</w:t>
      </w:r>
    </w:p>
    <w:p w14:paraId="7F87953D" w14:textId="77777777" w:rsidR="00C76B34" w:rsidRDefault="00C76B34" w:rsidP="00C76B34"/>
    <w:p w14:paraId="56DB4846" w14:textId="78EB4144" w:rsidR="00C76B34" w:rsidRPr="00191B66" w:rsidRDefault="00C76B34" w:rsidP="00C76B34">
      <w:r>
        <w:rPr>
          <w:rFonts w:hint="eastAsia"/>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14:paraId="184A9CF0" w14:textId="7433BBC5" w:rsidR="00191B66" w:rsidRDefault="00191B66" w:rsidP="00191B66">
      <w:pPr>
        <w:shd w:val="clear" w:color="auto" w:fill="FFFFFF"/>
        <w:spacing w:before="100" w:beforeAutospacing="1" w:after="100" w:afterAutospacing="1"/>
        <w:rPr>
          <w:rFonts w:asciiTheme="minorBidi" w:eastAsia="Times New Roman" w:hAnsiTheme="minorBidi"/>
          <w:color w:val="000000"/>
          <w:sz w:val="28"/>
          <w:szCs w:val="28"/>
          <w:lang w:val="en-NZ" w:eastAsia="en-NZ"/>
        </w:rPr>
      </w:pPr>
      <w:r>
        <w:rPr>
          <w:rFonts w:asciiTheme="minorBidi" w:eastAsia="Times New Roman" w:hAnsiTheme="minorBidi"/>
          <w:color w:val="000000"/>
          <w:sz w:val="28"/>
          <w:szCs w:val="28"/>
          <w:lang w:val="en-NZ" w:eastAsia="en-NZ"/>
        </w:rPr>
        <w:t>C. W</w:t>
      </w:r>
      <w:r w:rsidRPr="00191B66">
        <w:rPr>
          <w:rFonts w:asciiTheme="minorBidi" w:eastAsia="Times New Roman" w:hAnsiTheme="minorBidi"/>
          <w:color w:val="000000"/>
          <w:sz w:val="28"/>
          <w:szCs w:val="28"/>
          <w:lang w:val="en-NZ" w:eastAsia="en-NZ"/>
        </w:rPr>
        <w:t>hat target you chose (i.e., what is the intended use of the data, ...)</w:t>
      </w:r>
    </w:p>
    <w:p w14:paraId="7FEEEC89" w14:textId="77777777" w:rsidR="00C76B34" w:rsidRDefault="00C76B34" w:rsidP="00C76B34">
      <w: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14:paraId="0BF552F6" w14:textId="77777777" w:rsidR="00C76B34" w:rsidRDefault="00C76B34" w:rsidP="00C76B34"/>
    <w:p w14:paraId="7FB76E52" w14:textId="07625A63" w:rsidR="00C76B34" w:rsidRPr="00191B66" w:rsidRDefault="00C76B34" w:rsidP="00C76B34">
      <w:r>
        <w:t xml:space="preserve">The aforementioned data could come from different types of sources, we have observed data source type like “html”, “pdf”, “csv”, “excel file” and “Rest api”. </w:t>
      </w:r>
    </w:p>
    <w:p w14:paraId="01736FB2" w14:textId="7501C3C5" w:rsidR="00191B66" w:rsidRDefault="00191B66" w:rsidP="00191B66">
      <w:pPr>
        <w:shd w:val="clear" w:color="auto" w:fill="FFFFFF"/>
        <w:spacing w:before="100" w:beforeAutospacing="1" w:after="100" w:afterAutospacing="1"/>
        <w:rPr>
          <w:rFonts w:asciiTheme="minorBidi" w:eastAsia="Times New Roman" w:hAnsiTheme="minorBidi"/>
          <w:color w:val="000000"/>
          <w:sz w:val="28"/>
          <w:szCs w:val="28"/>
          <w:lang w:val="en-NZ" w:eastAsia="en-NZ"/>
        </w:rPr>
      </w:pPr>
      <w:r>
        <w:rPr>
          <w:rFonts w:asciiTheme="minorBidi" w:eastAsia="Times New Roman" w:hAnsiTheme="minorBidi"/>
          <w:color w:val="000000"/>
          <w:sz w:val="28"/>
          <w:szCs w:val="28"/>
          <w:lang w:val="en-NZ" w:eastAsia="en-NZ"/>
        </w:rPr>
        <w:t>D. W</w:t>
      </w:r>
      <w:r w:rsidRPr="00191B66">
        <w:rPr>
          <w:rFonts w:asciiTheme="minorBidi" w:eastAsia="Times New Roman" w:hAnsiTheme="minorBidi"/>
          <w:color w:val="000000"/>
          <w:sz w:val="28"/>
          <w:szCs w:val="28"/>
          <w:lang w:val="en-NZ" w:eastAsia="en-NZ"/>
        </w:rPr>
        <w:t>hat difficulties you had to overcome to wrangle the data sources into the target data model</w:t>
      </w:r>
    </w:p>
    <w:p w14:paraId="1F9EF516" w14:textId="16513BB5" w:rsidR="00C76B34" w:rsidRDefault="00C76B34" w:rsidP="00C76B34">
      <w:pPr>
        <w:shd w:val="clear" w:color="auto" w:fill="FFFFFF"/>
        <w:spacing w:before="100" w:beforeAutospacing="1" w:after="100" w:afterAutospacing="1"/>
        <w:rPr>
          <w:rFonts w:asciiTheme="minorBidi" w:eastAsia="Times New Roman" w:hAnsiTheme="minorBidi"/>
          <w:color w:val="000000"/>
          <w:sz w:val="28"/>
          <w:szCs w:val="28"/>
          <w:lang w:val="en-NZ" w:eastAsia="en-NZ"/>
        </w:rPr>
      </w:pPr>
    </w:p>
    <w:p w14:paraId="44909E3C" w14:textId="6E6C6913" w:rsidR="00191B66" w:rsidRDefault="00191B66" w:rsidP="00191B66">
      <w:pPr>
        <w:shd w:val="clear" w:color="auto" w:fill="FFFFFF"/>
        <w:spacing w:before="100" w:beforeAutospacing="1" w:after="100" w:afterAutospacing="1"/>
        <w:rPr>
          <w:rFonts w:asciiTheme="minorBidi" w:eastAsia="Times New Roman" w:hAnsiTheme="minorBidi"/>
          <w:color w:val="000000"/>
          <w:sz w:val="28"/>
          <w:szCs w:val="28"/>
          <w:lang w:val="en-NZ" w:eastAsia="en-NZ"/>
        </w:rPr>
      </w:pPr>
      <w:r>
        <w:rPr>
          <w:rFonts w:asciiTheme="minorBidi" w:eastAsia="Times New Roman" w:hAnsiTheme="minorBidi"/>
          <w:color w:val="000000"/>
          <w:sz w:val="28"/>
          <w:szCs w:val="28"/>
          <w:lang w:val="en-NZ" w:eastAsia="en-NZ"/>
        </w:rPr>
        <w:t>E. W</w:t>
      </w:r>
      <w:r w:rsidRPr="00191B66">
        <w:rPr>
          <w:rFonts w:asciiTheme="minorBidi" w:eastAsia="Times New Roman" w:hAnsiTheme="minorBidi"/>
          <w:color w:val="000000"/>
          <w:sz w:val="28"/>
          <w:szCs w:val="28"/>
          <w:lang w:val="en-NZ" w:eastAsia="en-NZ"/>
        </w:rPr>
        <w:t>hat techniques you did use</w:t>
      </w:r>
    </w:p>
    <w:p w14:paraId="4A9AB09B" w14:textId="77777777" w:rsidR="00C76B34" w:rsidRDefault="00C76B34" w:rsidP="00C76B34">
      <w:r>
        <w:t xml:space="preserve">We plan to retrieve aforementioned data via these different sources first, then through the process of data wrangling to transform these data sources into relational database; </w:t>
      </w:r>
    </w:p>
    <w:p w14:paraId="2B761349" w14:textId="77777777" w:rsidR="00C76B34" w:rsidRDefault="00C76B34" w:rsidP="00C76B34"/>
    <w:p w14:paraId="6BCE9D5A" w14:textId="77777777" w:rsidR="00C76B34" w:rsidRDefault="00C76B34" w:rsidP="00C76B34">
      <w: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14:paraId="70776A9F" w14:textId="77777777" w:rsidR="00C76B34" w:rsidRDefault="00C76B34" w:rsidP="00C76B34"/>
    <w:p w14:paraId="30424961" w14:textId="77777777" w:rsidR="00C76B34" w:rsidRDefault="00C76B34" w:rsidP="00C76B34">
      <w:r>
        <w:object w:dxaOrig="8385" w:dyaOrig="5295" w14:anchorId="3292F3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19.25pt;height:264.75pt" o:ole="">
            <v:imagedata r:id="rId9" o:title=""/>
            <o:lock v:ext="edit" aspectratio="f"/>
          </v:shape>
          <o:OLEObject Type="Embed" ProgID="Visio.Drawing.11" ShapeID="_x0000_i1038" DrawAspect="Content" ObjectID="_1727529884" r:id="rId10"/>
        </w:object>
      </w:r>
    </w:p>
    <w:p w14:paraId="7A05CC33" w14:textId="77777777" w:rsidR="00C76B34" w:rsidRDefault="00C76B34" w:rsidP="00C76B34"/>
    <w:p w14:paraId="5007EC59" w14:textId="77777777" w:rsidR="00C76B34" w:rsidRPr="00191B66" w:rsidRDefault="00C76B34" w:rsidP="00191B66">
      <w:pPr>
        <w:shd w:val="clear" w:color="auto" w:fill="FFFFFF"/>
        <w:spacing w:before="100" w:beforeAutospacing="1" w:after="100" w:afterAutospacing="1"/>
        <w:rPr>
          <w:rFonts w:asciiTheme="minorBidi" w:eastAsia="Times New Roman" w:hAnsiTheme="minorBidi"/>
          <w:color w:val="000000"/>
          <w:sz w:val="28"/>
          <w:szCs w:val="28"/>
          <w:lang w:val="en-NZ" w:eastAsia="en-NZ"/>
        </w:rPr>
      </w:pPr>
    </w:p>
    <w:p w14:paraId="7B1341D4" w14:textId="5B02E247" w:rsidR="00191B66" w:rsidRDefault="00191B66" w:rsidP="00191B66">
      <w:pPr>
        <w:shd w:val="clear" w:color="auto" w:fill="FFFFFF"/>
        <w:spacing w:before="100" w:beforeAutospacing="1" w:after="100" w:afterAutospacing="1"/>
        <w:rPr>
          <w:rFonts w:asciiTheme="minorBidi" w:eastAsia="Times New Roman" w:hAnsiTheme="minorBidi"/>
          <w:color w:val="000000"/>
          <w:sz w:val="28"/>
          <w:szCs w:val="28"/>
          <w:lang w:val="en-NZ" w:eastAsia="en-NZ"/>
        </w:rPr>
      </w:pPr>
      <w:r>
        <w:rPr>
          <w:rFonts w:asciiTheme="minorBidi" w:eastAsia="Times New Roman" w:hAnsiTheme="minorBidi"/>
          <w:color w:val="000000"/>
          <w:sz w:val="28"/>
          <w:szCs w:val="28"/>
          <w:lang w:val="en-NZ" w:eastAsia="en-NZ"/>
        </w:rPr>
        <w:t>F. W</w:t>
      </w:r>
      <w:r w:rsidRPr="00191B66">
        <w:rPr>
          <w:rFonts w:asciiTheme="minorBidi" w:eastAsia="Times New Roman" w:hAnsiTheme="minorBidi"/>
          <w:color w:val="000000"/>
          <w:sz w:val="28"/>
          <w:szCs w:val="28"/>
          <w:lang w:val="en-NZ" w:eastAsia="en-NZ"/>
        </w:rPr>
        <w:t>hat you managed to achieve and what you failed to do</w:t>
      </w:r>
    </w:p>
    <w:p w14:paraId="18AFB6BB" w14:textId="4B77C90C" w:rsidR="00C76B34" w:rsidRDefault="00C76B34">
      <w:pPr>
        <w:rPr>
          <w:rFonts w:asciiTheme="minorBidi" w:eastAsia="Times New Roman" w:hAnsiTheme="minorBidi"/>
          <w:color w:val="000000"/>
          <w:sz w:val="28"/>
          <w:szCs w:val="28"/>
          <w:lang w:val="en-NZ" w:eastAsia="en-NZ"/>
        </w:rPr>
      </w:pPr>
      <w:r>
        <w:rPr>
          <w:rFonts w:asciiTheme="minorBidi" w:eastAsia="Times New Roman" w:hAnsiTheme="minorBidi"/>
          <w:color w:val="000000"/>
          <w:sz w:val="28"/>
          <w:szCs w:val="28"/>
          <w:lang w:val="en-NZ" w:eastAsia="en-NZ"/>
        </w:rPr>
        <w:br w:type="page"/>
      </w:r>
    </w:p>
    <w:p w14:paraId="0409CBDD" w14:textId="77777777" w:rsidR="00BC7B35" w:rsidRDefault="00000000">
      <w:r>
        <w:lastRenderedPageBreak/>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14:paraId="06DE8D78" w14:textId="77777777" w:rsidR="00BC7B35" w:rsidRDefault="00BC7B35"/>
    <w:p w14:paraId="22E5E034" w14:textId="77777777" w:rsidR="00BC7B35" w:rsidRDefault="00000000">
      <w:r>
        <w:t xml:space="preserve">The aforementioned data could come from different types of sources, we have observed data source type like “html”, “pdf”, “csv”, “excel file” and “Rest api”. </w:t>
      </w:r>
    </w:p>
    <w:p w14:paraId="67D6F9CA" w14:textId="77777777" w:rsidR="00BC7B35" w:rsidRDefault="00BC7B35"/>
    <w:p w14:paraId="3D399E7D" w14:textId="77777777" w:rsidR="00BC7B35" w:rsidRDefault="00000000">
      <w:r>
        <w:t xml:space="preserve">We plan to retrieve aforementioned data via these different sources first, then through the process of data wrangling to transform these data sources into relational database; </w:t>
      </w:r>
    </w:p>
    <w:p w14:paraId="6681EEA9" w14:textId="77777777" w:rsidR="00BC7B35" w:rsidRDefault="00BC7B35"/>
    <w:p w14:paraId="21ADADA7" w14:textId="77777777" w:rsidR="00BC7B35" w:rsidRDefault="00000000">
      <w: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14:paraId="1EEB947F" w14:textId="77777777" w:rsidR="00BC7B35" w:rsidRDefault="00BC7B35"/>
    <w:p w14:paraId="4EAC81C9" w14:textId="77777777" w:rsidR="00BC7B35" w:rsidRDefault="00000000">
      <w:r>
        <w:object w:dxaOrig="8385" w:dyaOrig="5295" w14:anchorId="2734A354">
          <v:shape id="_x0000_i1037" type="#_x0000_t75" style="width:419.25pt;height:264.75pt" o:ole="">
            <v:imagedata r:id="rId9" o:title=""/>
            <o:lock v:ext="edit" aspectratio="f"/>
          </v:shape>
          <o:OLEObject Type="Embed" ProgID="Visio.Drawing.11" ShapeID="_x0000_i1037" DrawAspect="Content" ObjectID="_1727529885" r:id="rId11"/>
        </w:object>
      </w:r>
    </w:p>
    <w:p w14:paraId="4AFBD7F5" w14:textId="77777777" w:rsidR="00BC7B35" w:rsidRDefault="00BC7B35"/>
    <w:p w14:paraId="3A98A6F9" w14:textId="77777777" w:rsidR="00BC7B35" w:rsidRDefault="00000000">
      <w:r>
        <w:t xml:space="preserve">Freight Data : </w:t>
      </w:r>
    </w:p>
    <w:p w14:paraId="0D4A778D" w14:textId="77777777" w:rsidR="00BC7B35" w:rsidRDefault="00000000">
      <w:hyperlink r:id="rId12" w:history="1">
        <w:r>
          <w:rPr>
            <w:rStyle w:val="Hyperlink"/>
          </w:rPr>
          <w:t>https://catalogue.data.govt.nz/dataset/freight-information-gathering-system</w:t>
        </w:r>
      </w:hyperlink>
    </w:p>
    <w:p w14:paraId="7CD90E92" w14:textId="77777777" w:rsidR="00BC7B35" w:rsidRDefault="00BC7B35"/>
    <w:p w14:paraId="2E10F9A4" w14:textId="77777777" w:rsidR="00BC7B35" w:rsidRDefault="00BC7B35"/>
    <w:p w14:paraId="5C45D321" w14:textId="77777777" w:rsidR="00BC7B35" w:rsidRDefault="00BC7B35"/>
    <w:p w14:paraId="7DC18EEC" w14:textId="77777777" w:rsidR="00BC7B35" w:rsidRDefault="00000000">
      <w:r>
        <w:rPr>
          <w:rFonts w:hint="eastAsia"/>
        </w:rPr>
        <w:t>Such data include Gross National Product and its components, Gross National Expenditure, Gross National Income in the National Income and Product Accounts, and also the capital stock and national wealth. In these examples data may be stated in nominal or real values, that is, in money or inflation-adjusted terms.</w:t>
      </w:r>
    </w:p>
    <w:p w14:paraId="0594F032" w14:textId="77777777" w:rsidR="00BC7B35" w:rsidRDefault="00BC7B35"/>
    <w:p w14:paraId="3DCF5667" w14:textId="77777777" w:rsidR="00BC7B35" w:rsidRDefault="00BC7B35"/>
    <w:p w14:paraId="563275A6" w14:textId="77777777" w:rsidR="00BC7B35" w:rsidRDefault="00BC7B35"/>
    <w:p w14:paraId="68D83F0A" w14:textId="77777777" w:rsidR="00BC7B35" w:rsidRDefault="00BC7B35"/>
    <w:p w14:paraId="4AF74563" w14:textId="77777777" w:rsidR="00BC7B35" w:rsidRDefault="00BC7B35"/>
    <w:p w14:paraId="0B2DD03E" w14:textId="77777777" w:rsidR="00BC7B35" w:rsidRDefault="00000000">
      <w:r>
        <w:rPr>
          <w:rFonts w:hint="eastAsia"/>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14:paraId="779A95DD" w14:textId="77777777" w:rsidR="00BC7B35" w:rsidRDefault="00BC7B35"/>
    <w:p w14:paraId="00743A19" w14:textId="77777777" w:rsidR="00BC7B35" w:rsidRDefault="00000000">
      <w:hyperlink r:id="rId13" w:history="1">
        <w:r>
          <w:rPr>
            <w:rStyle w:val="Hyperlink"/>
            <w:rFonts w:hint="eastAsia"/>
          </w:rPr>
          <w:t>https://www.investopedia.com/articles/forex/111015/how-cpi-affects-dollar-against-other-currencies.asp</w:t>
        </w:r>
      </w:hyperlink>
    </w:p>
    <w:p w14:paraId="05E57979" w14:textId="77777777" w:rsidR="00BC7B35" w:rsidRDefault="00BC7B35"/>
    <w:p w14:paraId="4F71C6C3" w14:textId="77777777" w:rsidR="00BC7B35" w:rsidRDefault="00BC7B35"/>
    <w:p w14:paraId="5AE307D4" w14:textId="77777777" w:rsidR="00BC7B35" w:rsidRDefault="00000000">
      <w:hyperlink r:id="rId14" w:history="1">
        <w:r>
          <w:rPr>
            <w:rStyle w:val="Hyperlink"/>
            <w:rFonts w:hint="eastAsia"/>
          </w:rPr>
          <w:t>https://tradingeconomics.com/new-zealand/consumer-price-index-cpi</w:t>
        </w:r>
      </w:hyperlink>
    </w:p>
    <w:p w14:paraId="52B03A90" w14:textId="77777777" w:rsidR="00BC7B35" w:rsidRDefault="00BC7B35"/>
    <w:p w14:paraId="4DC38B64" w14:textId="77777777" w:rsidR="00BC7B35" w:rsidRDefault="00BC7B35"/>
    <w:p w14:paraId="61C75670" w14:textId="77777777" w:rsidR="00BC7B35" w:rsidRDefault="00000000">
      <w:hyperlink r:id="rId15" w:history="1">
        <w:r>
          <w:rPr>
            <w:rStyle w:val="Hyperlink"/>
            <w:rFonts w:hint="eastAsia"/>
          </w:rPr>
          <w:t>https://www.rbnz.govt.nz/statistics/series/exchange-and-interest-rates/exchange-rates-and-the-trade-weighted-index</w:t>
        </w:r>
      </w:hyperlink>
    </w:p>
    <w:p w14:paraId="374C0218" w14:textId="77777777" w:rsidR="00BC7B35" w:rsidRDefault="00BC7B35"/>
    <w:p w14:paraId="79F932C6" w14:textId="77777777" w:rsidR="00BC7B35" w:rsidRDefault="00BC7B35"/>
    <w:p w14:paraId="681DD0E3" w14:textId="77777777" w:rsidR="00BC7B35" w:rsidRDefault="00BC7B35"/>
    <w:p w14:paraId="5AE37126" w14:textId="77777777" w:rsidR="00BC7B35" w:rsidRDefault="00BC7B35"/>
    <w:p w14:paraId="7E37368C" w14:textId="77777777" w:rsidR="00BC7B35" w:rsidRDefault="00BC7B35"/>
    <w:sectPr w:rsidR="00BC7B35">
      <w:pgSz w:w="11906" w:h="16838"/>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57BDA2"/>
    <w:multiLevelType w:val="multilevel"/>
    <w:tmpl w:val="8157BDA2"/>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Wingdings" w:hAnsi="Wingdings" w:cs="Wingdings" w:hint="default"/>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1" w15:restartNumberingAfterBreak="0">
    <w:nsid w:val="3EE35611"/>
    <w:multiLevelType w:val="multilevel"/>
    <w:tmpl w:val="38B60326"/>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2" w15:restartNumberingAfterBreak="0">
    <w:nsid w:val="51B04C1B"/>
    <w:multiLevelType w:val="multilevel"/>
    <w:tmpl w:val="51B04C1B"/>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3" w15:restartNumberingAfterBreak="0">
    <w:nsid w:val="573375B3"/>
    <w:multiLevelType w:val="multilevel"/>
    <w:tmpl w:val="573375B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Wingdings" w:hAnsi="Wingdings" w:cs="Wingdings" w:hint="default"/>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num w:numId="1" w16cid:durableId="1583375709">
    <w:abstractNumId w:val="2"/>
  </w:num>
  <w:num w:numId="2" w16cid:durableId="1785226803">
    <w:abstractNumId w:val="3"/>
  </w:num>
  <w:num w:numId="3" w16cid:durableId="427241884">
    <w:abstractNumId w:val="0"/>
  </w:num>
  <w:num w:numId="4" w16cid:durableId="36571257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defaultTabStop w:val="720"/>
  <w:drawingGridVerticalSpacing w:val="156"/>
  <w:noPunctuationKerning/>
  <w:characterSpacingControl w:val="doNotCompress"/>
  <w:compat>
    <w:spaceForUL/>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C7B35"/>
    <w:rsid w:val="00191B66"/>
    <w:rsid w:val="00BC7B35"/>
    <w:rsid w:val="00C76B34"/>
    <w:rsid w:val="0D6B24E0"/>
    <w:rsid w:val="0FC933E1"/>
    <w:rsid w:val="108B5275"/>
    <w:rsid w:val="11A564BB"/>
    <w:rsid w:val="1667356B"/>
    <w:rsid w:val="1CF87735"/>
    <w:rsid w:val="2210026E"/>
    <w:rsid w:val="23991C64"/>
    <w:rsid w:val="263E4ED5"/>
    <w:rsid w:val="27E23C93"/>
    <w:rsid w:val="2F085B95"/>
    <w:rsid w:val="324043DE"/>
    <w:rsid w:val="325F3D19"/>
    <w:rsid w:val="333D78FA"/>
    <w:rsid w:val="34DF4A3D"/>
    <w:rsid w:val="35246122"/>
    <w:rsid w:val="3A4A73CA"/>
    <w:rsid w:val="3AA04ECA"/>
    <w:rsid w:val="492D1427"/>
    <w:rsid w:val="4A532FF0"/>
    <w:rsid w:val="4C782D06"/>
    <w:rsid w:val="50897B3B"/>
    <w:rsid w:val="50E85FCF"/>
    <w:rsid w:val="5171167C"/>
    <w:rsid w:val="529D3418"/>
    <w:rsid w:val="56A159E9"/>
    <w:rsid w:val="5771362C"/>
    <w:rsid w:val="5D480B52"/>
    <w:rsid w:val="5D774D08"/>
    <w:rsid w:val="5EA77DF7"/>
    <w:rsid w:val="5F6E5E61"/>
    <w:rsid w:val="64C236CB"/>
    <w:rsid w:val="6577181D"/>
    <w:rsid w:val="66FF1F42"/>
    <w:rsid w:val="67A5189A"/>
    <w:rsid w:val="6BDA3947"/>
    <w:rsid w:val="6CED0AAB"/>
    <w:rsid w:val="6E4E6125"/>
    <w:rsid w:val="6F2A5482"/>
    <w:rsid w:val="721B697B"/>
    <w:rsid w:val="789B4FD7"/>
    <w:rsid w:val="7DFC2B7F"/>
    <w:rsid w:val="7EE719B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9C03574"/>
  <w15:docId w15:val="{EB1C36AA-AE1C-45EB-BC89-F24089134B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heme="minorHAnsi" w:eastAsiaTheme="minorEastAsia" w:hAnsiTheme="minorHAnsi" w:cstheme="minorBidi"/>
      <w:lang w:val="en-US" w:eastAsia="zh-CN"/>
    </w:rPr>
  </w:style>
  <w:style w:type="paragraph" w:styleId="Heading1">
    <w:name w:val="heading 1"/>
    <w:next w:val="Normal"/>
    <w:qFormat/>
    <w:pPr>
      <w:spacing w:beforeAutospacing="1" w:afterAutospacing="1"/>
      <w:outlineLvl w:val="0"/>
    </w:pPr>
    <w:rPr>
      <w:rFonts w:ascii="SimSun" w:hAnsi="SimSun" w:hint="eastAsia"/>
      <w:b/>
      <w:bCs/>
      <w:kern w:val="44"/>
      <w:sz w:val="48"/>
      <w:szCs w:val="48"/>
      <w:lang w:val="en-US" w:eastAsia="zh-CN"/>
    </w:rPr>
  </w:style>
  <w:style w:type="paragraph" w:styleId="Heading2">
    <w:name w:val="heading 2"/>
    <w:basedOn w:val="Normal"/>
    <w:next w:val="Normal"/>
    <w:unhideWhenUsed/>
    <w:qFormat/>
    <w:pPr>
      <w:keepNext/>
      <w:keepLines/>
      <w:spacing w:before="260" w:after="260" w:line="416" w:lineRule="auto"/>
      <w:outlineLvl w:val="1"/>
    </w:pPr>
    <w:rPr>
      <w:b/>
      <w:bCs/>
      <w:sz w:val="32"/>
      <w:szCs w:val="32"/>
    </w:rPr>
  </w:style>
  <w:style w:type="paragraph" w:styleId="Heading3">
    <w:name w:val="heading 3"/>
    <w:next w:val="Normal"/>
    <w:semiHidden/>
    <w:unhideWhenUsed/>
    <w:qFormat/>
    <w:pPr>
      <w:spacing w:beforeAutospacing="1" w:afterAutospacing="1"/>
      <w:outlineLvl w:val="2"/>
    </w:pPr>
    <w:rPr>
      <w:rFonts w:ascii="SimSun" w:hAnsi="SimSun" w:hint="eastAsia"/>
      <w:b/>
      <w:bCs/>
      <w:sz w:val="27"/>
      <w:szCs w:val="27"/>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qFormat/>
    <w:rPr>
      <w:i/>
      <w:iCs/>
    </w:rPr>
  </w:style>
  <w:style w:type="character" w:styleId="Hyperlink">
    <w:name w:val="Hyperlink"/>
    <w:basedOn w:val="DefaultParagraphFont"/>
    <w:rPr>
      <w:color w:val="0000FF"/>
      <w:u w:val="single"/>
    </w:rPr>
  </w:style>
  <w:style w:type="paragraph" w:styleId="NormalWeb">
    <w:name w:val="Normal (Web)"/>
    <w:pPr>
      <w:spacing w:beforeAutospacing="1" w:afterAutospacing="1"/>
    </w:pPr>
    <w:rPr>
      <w:sz w:val="24"/>
      <w:szCs w:val="24"/>
      <w:lang w:val="en-US" w:eastAsia="zh-CN"/>
    </w:rPr>
  </w:style>
  <w:style w:type="character" w:styleId="Strong">
    <w:name w:val="Strong"/>
    <w:basedOn w:val="DefaultParagraphFont"/>
    <w:qFormat/>
    <w:rPr>
      <w:b/>
      <w:bCs/>
    </w:rPr>
  </w:style>
  <w:style w:type="paragraph" w:styleId="ListParagraph">
    <w:name w:val="List Paragraph"/>
    <w:basedOn w:val="Normal"/>
    <w:uiPriority w:val="99"/>
    <w:rsid w:val="00191B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94029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rbnz.govt.nz/statistics/series/exchange-and-interest-rates/exchange-rates-and-the-trade-weighted-index" TargetMode="External"/><Relationship Id="rId13" Type="http://schemas.openxmlformats.org/officeDocument/2006/relationships/hyperlink" Target="https://www.investopedia.com/articles/forex/111015/how-cpi-affects-dollar-against-other-currencies.asp" TargetMode="External"/><Relationship Id="rId3" Type="http://schemas.openxmlformats.org/officeDocument/2006/relationships/settings" Target="settings.xml"/><Relationship Id="rId7" Type="http://schemas.openxmlformats.org/officeDocument/2006/relationships/hyperlink" Target="https://tradingeconomics.com/new-zealand/consumer-price-index-cpi" TargetMode="External"/><Relationship Id="rId12" Type="http://schemas.openxmlformats.org/officeDocument/2006/relationships/hyperlink" Target="https://catalogue.data.govt.nz/dataset/freight-information-gathering-system"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www.investopedia.com/articles/forex/111015/how-cpi-affects-dollar-against-other-currencies.asp" TargetMode="External"/><Relationship Id="rId11" Type="http://schemas.openxmlformats.org/officeDocument/2006/relationships/oleObject" Target="embeddings/oleObject2.bin"/><Relationship Id="rId5" Type="http://schemas.openxmlformats.org/officeDocument/2006/relationships/hyperlink" Target="https://catalogue.data.govt.nz/dataset/freight-information-gathering-system" TargetMode="External"/><Relationship Id="rId15" Type="http://schemas.openxmlformats.org/officeDocument/2006/relationships/hyperlink" Target="https://www.rbnz.govt.nz/statistics/series/exchange-and-interest-rates/exchange-rates-and-the-trade-weighted-index" TargetMode="Externa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s://tradingeconomics.com/new-zealand/consumer-price-index-cpi"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2</TotalTime>
  <Pages>4</Pages>
  <Words>858</Words>
  <Characters>4894</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freyC</dc:creator>
  <cp:lastModifiedBy>Ali Surface</cp:lastModifiedBy>
  <cp:revision>2</cp:revision>
  <dcterms:created xsi:type="dcterms:W3CDTF">2022-10-05T10:33:00Z</dcterms:created>
  <dcterms:modified xsi:type="dcterms:W3CDTF">2022-10-17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41</vt:lpwstr>
  </property>
  <property fmtid="{D5CDD505-2E9C-101B-9397-08002B2CF9AE}" pid="3" name="ICV">
    <vt:lpwstr>67E573DA431F4460B326659D3701B6F1</vt:lpwstr>
  </property>
</Properties>
</file>